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FC398C" w:rsidRPr="00E06A37" w:rsidRDefault="00FC398C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r w:rsidR="00D70521">
        <w:rPr>
          <w:b/>
          <w:sz w:val="40"/>
          <w:szCs w:val="40"/>
        </w:rPr>
        <w:t>INVESTOR</w:t>
      </w:r>
      <w:r w:rsidR="00370A54">
        <w:rPr>
          <w:b/>
          <w:sz w:val="40"/>
          <w:szCs w:val="40"/>
        </w:rPr>
        <w:t xml:space="preserve">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244761" w:rsidRDefault="00FC398C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Register investor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Register's Activity  Diagram: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FC398C" w:rsidRDefault="009C779F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067425" cy="3361415"/>
            <wp:effectExtent l="1905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9772" cy="33627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  <w:r w:rsidRPr="00FC398C">
        <w:rPr>
          <w:b/>
          <w:sz w:val="24"/>
          <w:szCs w:val="24"/>
        </w:rPr>
        <w:tab/>
        <w:t xml:space="preserve">Form </w:t>
      </w:r>
      <w:proofErr w:type="spellStart"/>
      <w:r w:rsidRPr="00FC398C">
        <w:rPr>
          <w:b/>
          <w:sz w:val="24"/>
          <w:szCs w:val="24"/>
        </w:rPr>
        <w:t>Registrasi</w:t>
      </w:r>
      <w:proofErr w:type="spellEnd"/>
      <w:r w:rsidRPr="00FC398C">
        <w:rPr>
          <w:b/>
          <w:sz w:val="24"/>
          <w:szCs w:val="24"/>
        </w:rPr>
        <w:t xml:space="preserve"> </w:t>
      </w:r>
      <w:r w:rsidR="00B71AC3">
        <w:rPr>
          <w:b/>
          <w:sz w:val="24"/>
          <w:szCs w:val="24"/>
        </w:rPr>
        <w:t xml:space="preserve">Investor </w:t>
      </w:r>
      <w:r w:rsidRPr="00FC398C">
        <w:rPr>
          <w:b/>
          <w:sz w:val="24"/>
          <w:szCs w:val="24"/>
        </w:rPr>
        <w:t>:</w:t>
      </w:r>
    </w:p>
    <w:p w:rsidR="00FC398C" w:rsidRDefault="008A2729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ab/>
      </w:r>
      <w:r w:rsidR="00903F91" w:rsidRPr="008639C6">
        <w:rPr>
          <w:sz w:val="24"/>
          <w:szCs w:val="24"/>
        </w:rPr>
        <w:object w:dxaOrig="6654" w:dyaOrig="3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184.5pt" o:ole="">
            <v:imagedata r:id="rId6" o:title=""/>
          </v:shape>
          <o:OLEObject Type="Embed" ProgID="Visio.Drawing.11" ShapeID="_x0000_i1025" DrawAspect="Content" ObjectID="_1673670118" r:id="rId7"/>
        </w:object>
      </w: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 xml:space="preserve">   </w:t>
      </w:r>
    </w:p>
    <w:p w:rsidR="00FC398C" w:rsidRDefault="00FC398C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9C779F" w:rsidRPr="00FC398C" w:rsidRDefault="009C779F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FC398C" w:rsidRDefault="0030504A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lastRenderedPageBreak/>
        <w:t>Halaman</w:t>
      </w:r>
      <w:proofErr w:type="spellEnd"/>
      <w:r>
        <w:rPr>
          <w:b/>
          <w:sz w:val="24"/>
          <w:szCs w:val="24"/>
        </w:rPr>
        <w:t xml:space="preserve"> </w:t>
      </w:r>
      <w:r w:rsidR="00903F91">
        <w:rPr>
          <w:b/>
          <w:sz w:val="24"/>
          <w:szCs w:val="24"/>
        </w:rPr>
        <w:t>Investor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sam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pert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owner </w:t>
      </w:r>
      <w:proofErr w:type="spellStart"/>
      <w:r>
        <w:rPr>
          <w:b/>
          <w:sz w:val="24"/>
          <w:szCs w:val="24"/>
        </w:rPr>
        <w:t>ukm</w:t>
      </w:r>
      <w:proofErr w:type="spellEnd"/>
    </w:p>
    <w:p w:rsidR="00885283" w:rsidRDefault="00885283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Activity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885283" w:rsidRDefault="009C779F" w:rsidP="00885283">
      <w:pPr>
        <w:pStyle w:val="ListParagraph"/>
        <w:spacing w:line="360" w:lineRule="auto"/>
        <w:ind w:left="9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6467475" cy="5267325"/>
            <wp:effectExtent l="1905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475" cy="5267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85283" w:rsidRDefault="00885283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885283" w:rsidRDefault="00885283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Menu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11592D">
        <w:rPr>
          <w:b/>
          <w:sz w:val="24"/>
          <w:szCs w:val="24"/>
        </w:rPr>
        <w:t xml:space="preserve">Data </w:t>
      </w:r>
      <w:r w:rsidR="00885283">
        <w:rPr>
          <w:b/>
          <w:sz w:val="24"/>
          <w:szCs w:val="24"/>
        </w:rPr>
        <w:t>Investor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profil</w:t>
      </w:r>
      <w:proofErr w:type="spellEnd"/>
      <w:r>
        <w:rPr>
          <w:sz w:val="24"/>
          <w:szCs w:val="24"/>
        </w:rPr>
        <w:t xml:space="preserve"> </w:t>
      </w:r>
      <w:r w:rsidR="00885283">
        <w:rPr>
          <w:sz w:val="24"/>
          <w:szCs w:val="24"/>
        </w:rPr>
        <w:t>investor</w:t>
      </w:r>
    </w:p>
    <w:p w:rsidR="006B3247" w:rsidRDefault="006B324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B3247" w:rsidRDefault="006B324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C0DE5" w:rsidRDefault="003C0DE5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C0DE5" w:rsidRDefault="003C0DE5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C0DE5" w:rsidRDefault="003C0DE5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P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FA78FF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 w:rsidR="00FA78FF">
        <w:rPr>
          <w:b/>
          <w:sz w:val="24"/>
          <w:szCs w:val="24"/>
        </w:rPr>
        <w:t>Tarif</w:t>
      </w:r>
      <w:proofErr w:type="spellEnd"/>
      <w:r w:rsidR="00FA78FF">
        <w:rPr>
          <w:b/>
          <w:sz w:val="24"/>
          <w:szCs w:val="24"/>
        </w:rPr>
        <w:t xml:space="preserve"> coaching</w:t>
      </w:r>
    </w:p>
    <w:p w:rsidR="00FA78FF" w:rsidRDefault="00FA78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risi</w:t>
      </w:r>
      <w:proofErr w:type="spellEnd"/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aya</w:t>
      </w:r>
      <w:proofErr w:type="spellEnd"/>
      <w:r>
        <w:rPr>
          <w:sz w:val="24"/>
          <w:szCs w:val="24"/>
        </w:rPr>
        <w:t xml:space="preserve"> coaching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ke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p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mkm</w:t>
      </w:r>
      <w:proofErr w:type="spellEnd"/>
      <w:r>
        <w:rPr>
          <w:sz w:val="24"/>
          <w:szCs w:val="24"/>
        </w:rPr>
        <w:t>:</w:t>
      </w:r>
    </w:p>
    <w:p w:rsidR="00FA78FF" w:rsidRDefault="00FA78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68758C">
        <w:rPr>
          <w:sz w:val="24"/>
          <w:szCs w:val="24"/>
        </w:rPr>
        <w:object w:dxaOrig="4674" w:dyaOrig="6384">
          <v:shape id="_x0000_i1026" type="#_x0000_t75" style="width:234pt;height:273.75pt" o:ole="">
            <v:imagedata r:id="rId9" o:title=""/>
          </v:shape>
          <o:OLEObject Type="Embed" ProgID="Visio.Drawing.11" ShapeID="_x0000_i1026" DrawAspect="Content" ObjectID="_1673670119" r:id="rId10"/>
        </w:object>
      </w:r>
    </w:p>
    <w:p w:rsidR="00FA78FF" w:rsidRDefault="00FA78FF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proofErr w:type="spellStart"/>
      <w:r w:rsidRPr="00FA78FF">
        <w:rPr>
          <w:b/>
          <w:sz w:val="24"/>
          <w:szCs w:val="24"/>
        </w:rPr>
        <w:t>T</w:t>
      </w:r>
      <w:r>
        <w:rPr>
          <w:b/>
          <w:sz w:val="24"/>
          <w:szCs w:val="24"/>
        </w:rPr>
        <w:t>a</w:t>
      </w:r>
      <w:r w:rsidRPr="00FA78FF">
        <w:rPr>
          <w:b/>
          <w:sz w:val="24"/>
          <w:szCs w:val="24"/>
        </w:rPr>
        <w:t>mpilan</w:t>
      </w:r>
      <w:proofErr w:type="spellEnd"/>
      <w:r w:rsidRPr="00FA78FF">
        <w:rPr>
          <w:b/>
          <w:sz w:val="24"/>
          <w:szCs w:val="24"/>
        </w:rPr>
        <w:t xml:space="preserve"> </w:t>
      </w:r>
      <w:proofErr w:type="spellStart"/>
      <w:r w:rsidRPr="00FA78FF">
        <w:rPr>
          <w:b/>
          <w:sz w:val="24"/>
          <w:szCs w:val="24"/>
        </w:rPr>
        <w:t>sbb</w:t>
      </w:r>
      <w:proofErr w:type="spellEnd"/>
      <w:r w:rsidRPr="00FA78FF">
        <w:rPr>
          <w:b/>
          <w:sz w:val="24"/>
          <w:szCs w:val="24"/>
        </w:rPr>
        <w:t>:</w:t>
      </w:r>
    </w:p>
    <w:p w:rsidR="00FA78FF" w:rsidRDefault="00C91AD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68758C">
        <w:rPr>
          <w:b/>
          <w:sz w:val="24"/>
          <w:szCs w:val="24"/>
        </w:rPr>
        <w:object w:dxaOrig="8095" w:dyaOrig="1513">
          <v:shape id="_x0000_i1027" type="#_x0000_t75" style="width:405pt;height:75.75pt" o:ole="">
            <v:imagedata r:id="rId11" o:title=""/>
          </v:shape>
          <o:OLEObject Type="Embed" ProgID="Visio.Drawing.11" ShapeID="_x0000_i1027" DrawAspect="Content" ObjectID="_1673670120" r:id="rId12"/>
        </w:object>
      </w:r>
    </w:p>
    <w:p w:rsid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FA78FF" w:rsidRP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 w:rsidR="0030504A">
        <w:rPr>
          <w:b/>
          <w:sz w:val="24"/>
          <w:szCs w:val="24"/>
        </w:rPr>
        <w:t>Daftar</w:t>
      </w:r>
      <w:proofErr w:type="spellEnd"/>
      <w:r w:rsidR="0030504A">
        <w:rPr>
          <w:b/>
          <w:sz w:val="24"/>
          <w:szCs w:val="24"/>
        </w:rPr>
        <w:t xml:space="preserve"> coaching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ri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UMKM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egistrasi</w:t>
      </w:r>
      <w:proofErr w:type="spellEnd"/>
      <w:r>
        <w:rPr>
          <w:sz w:val="24"/>
          <w:szCs w:val="24"/>
        </w:rPr>
        <w:t xml:space="preserve"> coaching  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coach </w:t>
      </w:r>
      <w:proofErr w:type="spellStart"/>
      <w:r>
        <w:rPr>
          <w:sz w:val="24"/>
          <w:szCs w:val="24"/>
        </w:rPr>
        <w:t>mengupprove</w:t>
      </w:r>
      <w:proofErr w:type="spellEnd"/>
      <w:r>
        <w:rPr>
          <w:sz w:val="24"/>
          <w:szCs w:val="24"/>
        </w:rPr>
        <w:t xml:space="preserve"> / reject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lasannya</w:t>
      </w:r>
      <w:proofErr w:type="spellEnd"/>
      <w:r w:rsidR="006B3247">
        <w:rPr>
          <w:sz w:val="24"/>
          <w:szCs w:val="24"/>
        </w:rPr>
        <w:t>.</w:t>
      </w:r>
    </w:p>
    <w:p w:rsidR="006B3247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BA46F9">
        <w:rPr>
          <w:sz w:val="24"/>
          <w:szCs w:val="24"/>
        </w:rPr>
        <w:object w:dxaOrig="8580" w:dyaOrig="3210">
          <v:shape id="_x0000_i1028" type="#_x0000_t75" style="width:429pt;height:160.5pt" o:ole="">
            <v:imagedata r:id="rId13" o:title=""/>
          </v:shape>
          <o:OLEObject Type="Embed" ProgID="PBrush" ShapeID="_x0000_i1028" DrawAspect="Content" ObjectID="_1673670121" r:id="rId14"/>
        </w:object>
      </w:r>
    </w:p>
    <w:p w:rsidR="0030504A" w:rsidRPr="00204A90" w:rsidRDefault="008344F0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204A90">
        <w:rPr>
          <w:b/>
          <w:sz w:val="24"/>
          <w:szCs w:val="24"/>
        </w:rPr>
        <w:t xml:space="preserve">Form </w:t>
      </w:r>
      <w:proofErr w:type="spellStart"/>
      <w:r w:rsidRPr="00204A90">
        <w:rPr>
          <w:b/>
          <w:sz w:val="24"/>
          <w:szCs w:val="24"/>
        </w:rPr>
        <w:t>Upprove</w:t>
      </w:r>
      <w:proofErr w:type="spellEnd"/>
      <w:r w:rsidRPr="00204A90">
        <w:rPr>
          <w:b/>
          <w:sz w:val="24"/>
          <w:szCs w:val="24"/>
        </w:rPr>
        <w:t xml:space="preserve"> / </w:t>
      </w:r>
      <w:proofErr w:type="spellStart"/>
      <w:r w:rsidRPr="00204A90">
        <w:rPr>
          <w:b/>
          <w:sz w:val="24"/>
          <w:szCs w:val="24"/>
        </w:rPr>
        <w:t>REject</w:t>
      </w:r>
      <w:proofErr w:type="spellEnd"/>
      <w:r w:rsidRPr="00204A90">
        <w:rPr>
          <w:b/>
          <w:sz w:val="24"/>
          <w:szCs w:val="24"/>
        </w:rPr>
        <w:t>:</w:t>
      </w:r>
    </w:p>
    <w:p w:rsidR="008344F0" w:rsidRDefault="00D96B5C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object w:dxaOrig="6654" w:dyaOrig="4584">
          <v:shape id="_x0000_i1029" type="#_x0000_t75" style="width:267pt;height:183.75pt" o:ole="">
            <v:imagedata r:id="rId15" o:title=""/>
          </v:shape>
          <o:OLEObject Type="Embed" ProgID="Visio.Drawing.11" ShapeID="_x0000_i1029" DrawAspect="Content" ObjectID="_1673670122" r:id="rId16"/>
        </w:object>
      </w:r>
    </w:p>
    <w:p w:rsidR="008344F0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8344F0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8344F0" w:rsidRPr="0030504A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 w:rsidR="00CA1F52">
        <w:rPr>
          <w:b/>
          <w:sz w:val="24"/>
          <w:szCs w:val="24"/>
        </w:rPr>
        <w:t>Inisiasi</w:t>
      </w:r>
      <w:proofErr w:type="spellEnd"/>
      <w:r w:rsidR="00CA1F5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Coaching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laksanaan</w:t>
      </w:r>
      <w:proofErr w:type="spellEnd"/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 coaching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sil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ni</w:t>
      </w:r>
      <w:proofErr w:type="spellEnd"/>
    </w:p>
    <w:p w:rsidR="0030504A" w:rsidRDefault="00C9536D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660BA2">
        <w:rPr>
          <w:sz w:val="24"/>
          <w:szCs w:val="24"/>
        </w:rPr>
        <w:object w:dxaOrig="8858" w:dyaOrig="4492">
          <v:shape id="_x0000_i1030" type="#_x0000_t75" style="width:443.25pt;height:224.25pt" o:ole="">
            <v:imagedata r:id="rId17" o:title=""/>
          </v:shape>
          <o:OLEObject Type="Embed" ProgID="Visio.Drawing.11" ShapeID="_x0000_i1030" DrawAspect="Content" ObjectID="_1673670123" r:id="rId18"/>
        </w:object>
      </w:r>
    </w:p>
    <w:p w:rsidR="00631D67" w:rsidRDefault="00631D6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31D67" w:rsidRDefault="00631D6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CA1F52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 w:rsidR="00CA1F52">
        <w:rPr>
          <w:b/>
          <w:sz w:val="24"/>
          <w:szCs w:val="24"/>
        </w:rPr>
        <w:t>Proses</w:t>
      </w:r>
      <w:proofErr w:type="spellEnd"/>
      <w:r w:rsidR="00CA1F52">
        <w:rPr>
          <w:b/>
          <w:sz w:val="24"/>
          <w:szCs w:val="24"/>
        </w:rPr>
        <w:t xml:space="preserve"> Coaching</w:t>
      </w:r>
    </w:p>
    <w:p w:rsidR="00CA1F52" w:rsidRDefault="001E4EFC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ED6B44">
        <w:rPr>
          <w:b/>
          <w:sz w:val="24"/>
          <w:szCs w:val="24"/>
        </w:rPr>
        <w:object w:dxaOrig="8115" w:dyaOrig="7170">
          <v:shape id="_x0000_i1031" type="#_x0000_t75" style="width:405.75pt;height:358.5pt" o:ole="">
            <v:imagedata r:id="rId19" o:title=""/>
          </v:shape>
          <o:OLEObject Type="Embed" ProgID="PBrush" ShapeID="_x0000_i1031" DrawAspect="Content" ObjectID="_1673670124" r:id="rId20"/>
        </w:object>
      </w:r>
    </w:p>
    <w:p w:rsidR="00C75638" w:rsidRDefault="00C75638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631D67" w:rsidRDefault="00CA1F52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 w:rsidR="00631D67">
        <w:rPr>
          <w:b/>
          <w:sz w:val="24"/>
          <w:szCs w:val="24"/>
        </w:rPr>
        <w:t>Buat</w:t>
      </w:r>
      <w:proofErr w:type="spellEnd"/>
      <w:r w:rsidR="00631D67">
        <w:rPr>
          <w:b/>
          <w:sz w:val="24"/>
          <w:szCs w:val="24"/>
        </w:rPr>
        <w:t xml:space="preserve"> </w:t>
      </w:r>
      <w:proofErr w:type="spellStart"/>
      <w:r w:rsidR="00631D67">
        <w:rPr>
          <w:b/>
          <w:sz w:val="24"/>
          <w:szCs w:val="24"/>
        </w:rPr>
        <w:t>Tagihan</w:t>
      </w:r>
      <w:proofErr w:type="spellEnd"/>
      <w:r w:rsidR="00631D67">
        <w:rPr>
          <w:b/>
          <w:sz w:val="24"/>
          <w:szCs w:val="24"/>
        </w:rPr>
        <w:t xml:space="preserve"> Coaching</w:t>
      </w:r>
      <w:r w:rsidR="001E4EFC">
        <w:rPr>
          <w:b/>
          <w:sz w:val="24"/>
          <w:szCs w:val="24"/>
        </w:rPr>
        <w:t xml:space="preserve"> / nota order</w:t>
      </w:r>
    </w:p>
    <w:p w:rsidR="00631D67" w:rsidRDefault="008D05FC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sete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nalis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sa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rekomenda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olusi</w:t>
      </w:r>
      <w:proofErr w:type="spellEnd"/>
      <w:r>
        <w:rPr>
          <w:b/>
          <w:sz w:val="24"/>
          <w:szCs w:val="24"/>
        </w:rPr>
        <w:t xml:space="preserve">, coach </w:t>
      </w:r>
      <w:proofErr w:type="spellStart"/>
      <w:r>
        <w:rPr>
          <w:b/>
          <w:sz w:val="24"/>
          <w:szCs w:val="24"/>
        </w:rPr>
        <w:t>membuat</w:t>
      </w:r>
      <w:proofErr w:type="spellEnd"/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nota </w:t>
      </w:r>
      <w:proofErr w:type="spellStart"/>
      <w:r>
        <w:rPr>
          <w:sz w:val="24"/>
          <w:szCs w:val="24"/>
        </w:rPr>
        <w:t>tagihan</w:t>
      </w:r>
      <w:proofErr w:type="spellEnd"/>
      <w:r>
        <w:rPr>
          <w:sz w:val="24"/>
          <w:szCs w:val="24"/>
        </w:rPr>
        <w:t xml:space="preserve"> order coaching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>.</w:t>
      </w:r>
    </w:p>
    <w:p w:rsidR="008D05FC" w:rsidRDefault="001E4EFC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ED6B44">
        <w:rPr>
          <w:sz w:val="24"/>
          <w:szCs w:val="24"/>
        </w:rPr>
        <w:object w:dxaOrig="6024" w:dyaOrig="7554">
          <v:shape id="_x0000_i1032" type="#_x0000_t75" style="width:227.25pt;height:285pt" o:ole="">
            <v:imagedata r:id="rId21" o:title=""/>
          </v:shape>
          <o:OLEObject Type="Embed" ProgID="Visio.Drawing.11" ShapeID="_x0000_i1032" DrawAspect="Content" ObjectID="_1673670125" r:id="rId22"/>
        </w:object>
      </w:r>
    </w:p>
    <w:p w:rsidR="00EF540D" w:rsidRDefault="00EF540D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EF540D" w:rsidRPr="0083463D" w:rsidRDefault="0083463D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proofErr w:type="spellStart"/>
      <w:r w:rsidRPr="0083463D">
        <w:rPr>
          <w:b/>
          <w:sz w:val="24"/>
          <w:szCs w:val="24"/>
        </w:rPr>
        <w:t>Tampilan</w:t>
      </w:r>
      <w:proofErr w:type="spellEnd"/>
      <w:r w:rsidRPr="0083463D">
        <w:rPr>
          <w:b/>
          <w:sz w:val="24"/>
          <w:szCs w:val="24"/>
        </w:rPr>
        <w:t xml:space="preserve"> nota order:</w:t>
      </w:r>
    </w:p>
    <w:p w:rsidR="0083463D" w:rsidRDefault="00251624" w:rsidP="00656BE8">
      <w:pPr>
        <w:pStyle w:val="ListParagraph"/>
        <w:spacing w:line="360" w:lineRule="auto"/>
        <w:ind w:left="90"/>
        <w:rPr>
          <w:sz w:val="24"/>
          <w:szCs w:val="24"/>
        </w:rPr>
      </w:pPr>
      <w:r w:rsidRPr="00ED6B44">
        <w:rPr>
          <w:sz w:val="24"/>
          <w:szCs w:val="24"/>
        </w:rPr>
        <w:object w:dxaOrig="12504" w:dyaOrig="1187">
          <v:shape id="_x0000_i1033" type="#_x0000_t75" style="width:501.75pt;height:59.25pt" o:ole="">
            <v:imagedata r:id="rId23" o:title=""/>
          </v:shape>
          <o:OLEObject Type="Embed" ProgID="Visio.Drawing.11" ShapeID="_x0000_i1033" DrawAspect="Content" ObjectID="_1673670126" r:id="rId24"/>
        </w:object>
      </w:r>
    </w:p>
    <w:p w:rsidR="00EF540D" w:rsidRPr="008D05FC" w:rsidRDefault="00EF540D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31D67" w:rsidRDefault="00631D67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631D67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 w:rsidR="0030504A">
        <w:rPr>
          <w:b/>
          <w:sz w:val="24"/>
          <w:szCs w:val="24"/>
        </w:rPr>
        <w:t>Rekomendasi</w:t>
      </w:r>
      <w:proofErr w:type="spellEnd"/>
      <w:r w:rsidR="0030504A">
        <w:rPr>
          <w:b/>
          <w:sz w:val="24"/>
          <w:szCs w:val="24"/>
        </w:rPr>
        <w:t xml:space="preserve"> </w:t>
      </w:r>
      <w:proofErr w:type="spellStart"/>
      <w:r w:rsidR="0030504A">
        <w:rPr>
          <w:b/>
          <w:sz w:val="24"/>
          <w:szCs w:val="24"/>
        </w:rPr>
        <w:t>ke</w:t>
      </w:r>
      <w:proofErr w:type="spellEnd"/>
      <w:r w:rsidR="0030504A">
        <w:rPr>
          <w:b/>
          <w:sz w:val="24"/>
          <w:szCs w:val="24"/>
        </w:rPr>
        <w:t xml:space="preserve"> investor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ri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UKM </w:t>
      </w:r>
      <w:proofErr w:type="spellStart"/>
      <w:r>
        <w:rPr>
          <w:sz w:val="24"/>
          <w:szCs w:val="24"/>
        </w:rPr>
        <w:t>yg</w:t>
      </w:r>
      <w:proofErr w:type="spellEnd"/>
      <w:r w:rsidR="00C75638">
        <w:rPr>
          <w:sz w:val="24"/>
          <w:szCs w:val="24"/>
        </w:rPr>
        <w:t xml:space="preserve"> </w:t>
      </w:r>
      <w:proofErr w:type="spellStart"/>
      <w:r w:rsidR="00C75638">
        <w:rPr>
          <w:sz w:val="24"/>
          <w:szCs w:val="24"/>
        </w:rPr>
        <w:t>telah</w:t>
      </w:r>
      <w:proofErr w:type="spellEnd"/>
      <w:r w:rsidR="00C75638">
        <w:rPr>
          <w:sz w:val="24"/>
          <w:szCs w:val="24"/>
        </w:rPr>
        <w:t xml:space="preserve"> </w:t>
      </w:r>
      <w:proofErr w:type="spellStart"/>
      <w:r w:rsidR="00C75638">
        <w:rPr>
          <w:sz w:val="24"/>
          <w:szCs w:val="24"/>
        </w:rPr>
        <w:t>selesai</w:t>
      </w:r>
      <w:proofErr w:type="spellEnd"/>
      <w:r w:rsidR="00C75638">
        <w:rPr>
          <w:sz w:val="24"/>
          <w:szCs w:val="24"/>
        </w:rPr>
        <w:t xml:space="preserve"> coaching </w:t>
      </w:r>
      <w:proofErr w:type="spellStart"/>
      <w:r w:rsidR="00C75638"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rekomendas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pitching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investor</w:t>
      </w:r>
      <w:r w:rsidR="00C75638">
        <w:rPr>
          <w:sz w:val="24"/>
          <w:szCs w:val="24"/>
        </w:rPr>
        <w:t>.</w:t>
      </w:r>
    </w:p>
    <w:p w:rsidR="00062896" w:rsidRDefault="00062896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_reg_coaching.status_selesai</w:t>
      </w:r>
      <w:proofErr w:type="spellEnd"/>
      <w:r>
        <w:rPr>
          <w:sz w:val="24"/>
          <w:szCs w:val="24"/>
        </w:rPr>
        <w:t>=1</w:t>
      </w:r>
    </w:p>
    <w:p w:rsidR="00062896" w:rsidRDefault="00BB6FFD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BB6FFD" w:rsidRDefault="00D33FF5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FF2312">
        <w:rPr>
          <w:sz w:val="24"/>
          <w:szCs w:val="24"/>
        </w:rPr>
        <w:object w:dxaOrig="8095" w:dyaOrig="1552">
          <v:shape id="_x0000_i1034" type="#_x0000_t75" style="width:405pt;height:77.25pt" o:ole="">
            <v:imagedata r:id="rId25" o:title=""/>
          </v:shape>
          <o:OLEObject Type="Embed" ProgID="Visio.Drawing.11" ShapeID="_x0000_i1034" DrawAspect="Content" ObjectID="_1673670127" r:id="rId26"/>
        </w:object>
      </w:r>
    </w:p>
    <w:p w:rsidR="00D33FF5" w:rsidRDefault="00D33FF5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D33FF5" w:rsidRDefault="00D33FF5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Link </w:t>
      </w:r>
      <w:proofErr w:type="spellStart"/>
      <w:r>
        <w:rPr>
          <w:sz w:val="24"/>
          <w:szCs w:val="24"/>
        </w:rPr>
        <w:t>Rekomenda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D33FF5" w:rsidRDefault="00AF79C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FF2312">
        <w:rPr>
          <w:sz w:val="24"/>
          <w:szCs w:val="24"/>
        </w:rPr>
        <w:object w:dxaOrig="7104" w:dyaOrig="5844">
          <v:shape id="_x0000_i1035" type="#_x0000_t75" style="width:297pt;height:244.5pt" o:ole="">
            <v:imagedata r:id="rId27" o:title=""/>
          </v:shape>
          <o:OLEObject Type="Embed" ProgID="Visio.Drawing.11" ShapeID="_x0000_i1035" DrawAspect="Content" ObjectID="_1673670128" r:id="rId28"/>
        </w:object>
      </w:r>
    </w:p>
    <w:p w:rsidR="00AF79CA" w:rsidRDefault="00AF79C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F79CA" w:rsidRPr="00850014" w:rsidRDefault="00AF79C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50014">
        <w:rPr>
          <w:b/>
          <w:sz w:val="24"/>
          <w:szCs w:val="24"/>
        </w:rPr>
        <w:t>Link detail</w:t>
      </w:r>
    </w:p>
    <w:p w:rsidR="00AF79CA" w:rsidRDefault="00CB5B79" w:rsidP="00CB5B79">
      <w:pPr>
        <w:pStyle w:val="ListParagraph"/>
        <w:spacing w:line="360" w:lineRule="auto"/>
        <w:ind w:left="180"/>
        <w:rPr>
          <w:sz w:val="24"/>
          <w:szCs w:val="24"/>
        </w:rPr>
      </w:pPr>
      <w:r w:rsidRPr="00FF2312">
        <w:rPr>
          <w:sz w:val="24"/>
          <w:szCs w:val="24"/>
        </w:rPr>
        <w:object w:dxaOrig="11244" w:dyaOrig="12684">
          <v:shape id="_x0000_i1036" type="#_x0000_t75" style="width:468.75pt;height:528.75pt" o:ole="">
            <v:imagedata r:id="rId29" o:title=""/>
          </v:shape>
          <o:OLEObject Type="Embed" ProgID="Visio.Drawing.11" ShapeID="_x0000_i1036" DrawAspect="Content" ObjectID="_1673670129" r:id="rId30"/>
        </w:objec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P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</w:pPr>
      <w:r>
        <w:tab/>
      </w:r>
    </w:p>
    <w:p w:rsidR="001E63AF" w:rsidRDefault="001E63AF" w:rsidP="001E63AF">
      <w:pPr>
        <w:pStyle w:val="ListParagraph"/>
        <w:spacing w:line="360" w:lineRule="auto"/>
        <w:ind w:left="0"/>
        <w:rPr>
          <w:bCs/>
        </w:rPr>
      </w:pPr>
    </w:p>
    <w:p w:rsidR="001E63AF" w:rsidRPr="004A6012" w:rsidRDefault="001E63AF" w:rsidP="001520B4">
      <w:pPr>
        <w:pStyle w:val="ListParagraph"/>
        <w:spacing w:line="360" w:lineRule="auto"/>
        <w:ind w:left="990"/>
        <w:rPr>
          <w:bCs/>
        </w:rPr>
      </w:pPr>
    </w:p>
    <w:sectPr w:rsidR="001E63AF" w:rsidRPr="004A6012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03509"/>
    <w:rsid w:val="00007690"/>
    <w:rsid w:val="00016650"/>
    <w:rsid w:val="0003135D"/>
    <w:rsid w:val="00031ED8"/>
    <w:rsid w:val="00033C54"/>
    <w:rsid w:val="000341CD"/>
    <w:rsid w:val="00035F82"/>
    <w:rsid w:val="00044460"/>
    <w:rsid w:val="00045F37"/>
    <w:rsid w:val="00051B7C"/>
    <w:rsid w:val="00062896"/>
    <w:rsid w:val="00062CBC"/>
    <w:rsid w:val="00074653"/>
    <w:rsid w:val="00077CB6"/>
    <w:rsid w:val="00080B8F"/>
    <w:rsid w:val="000922BD"/>
    <w:rsid w:val="000A02A9"/>
    <w:rsid w:val="000A1315"/>
    <w:rsid w:val="000A7587"/>
    <w:rsid w:val="000B3C57"/>
    <w:rsid w:val="000B63CB"/>
    <w:rsid w:val="000C0FD7"/>
    <w:rsid w:val="000C1C0B"/>
    <w:rsid w:val="000C563D"/>
    <w:rsid w:val="000D2600"/>
    <w:rsid w:val="000D6261"/>
    <w:rsid w:val="000D65FD"/>
    <w:rsid w:val="000E5EF8"/>
    <w:rsid w:val="00100A75"/>
    <w:rsid w:val="00105FCE"/>
    <w:rsid w:val="00107774"/>
    <w:rsid w:val="00115664"/>
    <w:rsid w:val="0011592D"/>
    <w:rsid w:val="00123B30"/>
    <w:rsid w:val="00125F9C"/>
    <w:rsid w:val="00126016"/>
    <w:rsid w:val="00126EF6"/>
    <w:rsid w:val="00140AA6"/>
    <w:rsid w:val="001456E7"/>
    <w:rsid w:val="00145F90"/>
    <w:rsid w:val="001520B4"/>
    <w:rsid w:val="001537DB"/>
    <w:rsid w:val="00163D1D"/>
    <w:rsid w:val="0016521A"/>
    <w:rsid w:val="00173BDB"/>
    <w:rsid w:val="001771AD"/>
    <w:rsid w:val="001811BC"/>
    <w:rsid w:val="001818BD"/>
    <w:rsid w:val="00194013"/>
    <w:rsid w:val="001C2BAE"/>
    <w:rsid w:val="001C6BD7"/>
    <w:rsid w:val="001D2634"/>
    <w:rsid w:val="001E2E43"/>
    <w:rsid w:val="001E4EFC"/>
    <w:rsid w:val="001E63AF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04A90"/>
    <w:rsid w:val="0020743D"/>
    <w:rsid w:val="00221E77"/>
    <w:rsid w:val="00230FCB"/>
    <w:rsid w:val="00232E55"/>
    <w:rsid w:val="002403C0"/>
    <w:rsid w:val="002409F3"/>
    <w:rsid w:val="00244761"/>
    <w:rsid w:val="00245A7C"/>
    <w:rsid w:val="00251624"/>
    <w:rsid w:val="002646B9"/>
    <w:rsid w:val="00275A78"/>
    <w:rsid w:val="00276B4B"/>
    <w:rsid w:val="0028753B"/>
    <w:rsid w:val="002879DA"/>
    <w:rsid w:val="002918DF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4A"/>
    <w:rsid w:val="003050D4"/>
    <w:rsid w:val="0031055C"/>
    <w:rsid w:val="00313C88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5F5"/>
    <w:rsid w:val="00391B2C"/>
    <w:rsid w:val="0039353D"/>
    <w:rsid w:val="003A2ADD"/>
    <w:rsid w:val="003B7EC2"/>
    <w:rsid w:val="003C0DE5"/>
    <w:rsid w:val="003C255C"/>
    <w:rsid w:val="003C2D0E"/>
    <w:rsid w:val="003D5319"/>
    <w:rsid w:val="003D6A69"/>
    <w:rsid w:val="003E0A8A"/>
    <w:rsid w:val="003E310C"/>
    <w:rsid w:val="003E7527"/>
    <w:rsid w:val="003F2FD9"/>
    <w:rsid w:val="003F3F9E"/>
    <w:rsid w:val="003F4842"/>
    <w:rsid w:val="00422A38"/>
    <w:rsid w:val="00430606"/>
    <w:rsid w:val="00433449"/>
    <w:rsid w:val="0043573F"/>
    <w:rsid w:val="00446589"/>
    <w:rsid w:val="00447DBF"/>
    <w:rsid w:val="00447E33"/>
    <w:rsid w:val="004605B9"/>
    <w:rsid w:val="00461559"/>
    <w:rsid w:val="00465075"/>
    <w:rsid w:val="00465814"/>
    <w:rsid w:val="0048687F"/>
    <w:rsid w:val="00486C2E"/>
    <w:rsid w:val="00487DAD"/>
    <w:rsid w:val="004A10B2"/>
    <w:rsid w:val="004A358A"/>
    <w:rsid w:val="004A4EC2"/>
    <w:rsid w:val="004A6012"/>
    <w:rsid w:val="004A68B7"/>
    <w:rsid w:val="004A7E91"/>
    <w:rsid w:val="004B6F93"/>
    <w:rsid w:val="004D773A"/>
    <w:rsid w:val="004E4972"/>
    <w:rsid w:val="004F0676"/>
    <w:rsid w:val="004F292A"/>
    <w:rsid w:val="004F7171"/>
    <w:rsid w:val="00504A86"/>
    <w:rsid w:val="0050796E"/>
    <w:rsid w:val="00514973"/>
    <w:rsid w:val="0051515E"/>
    <w:rsid w:val="005154B3"/>
    <w:rsid w:val="00517F97"/>
    <w:rsid w:val="005246BB"/>
    <w:rsid w:val="00531CBF"/>
    <w:rsid w:val="0053369F"/>
    <w:rsid w:val="00546A69"/>
    <w:rsid w:val="00563224"/>
    <w:rsid w:val="005676CC"/>
    <w:rsid w:val="00571FD2"/>
    <w:rsid w:val="00572D59"/>
    <w:rsid w:val="005752D6"/>
    <w:rsid w:val="00582A58"/>
    <w:rsid w:val="00584254"/>
    <w:rsid w:val="00592123"/>
    <w:rsid w:val="00592FAE"/>
    <w:rsid w:val="005A2C8B"/>
    <w:rsid w:val="005A2F30"/>
    <w:rsid w:val="005A5615"/>
    <w:rsid w:val="005A6C98"/>
    <w:rsid w:val="005B4154"/>
    <w:rsid w:val="005B7AD8"/>
    <w:rsid w:val="005D2133"/>
    <w:rsid w:val="005D5ABA"/>
    <w:rsid w:val="005D73FF"/>
    <w:rsid w:val="005E23F3"/>
    <w:rsid w:val="005E2488"/>
    <w:rsid w:val="005E55ED"/>
    <w:rsid w:val="005F79F7"/>
    <w:rsid w:val="00600E96"/>
    <w:rsid w:val="00603019"/>
    <w:rsid w:val="0060482F"/>
    <w:rsid w:val="00605D0D"/>
    <w:rsid w:val="00607831"/>
    <w:rsid w:val="0061064E"/>
    <w:rsid w:val="00611E3B"/>
    <w:rsid w:val="00616A7C"/>
    <w:rsid w:val="00631D67"/>
    <w:rsid w:val="00633190"/>
    <w:rsid w:val="006332E2"/>
    <w:rsid w:val="00637780"/>
    <w:rsid w:val="006408F8"/>
    <w:rsid w:val="006431C6"/>
    <w:rsid w:val="00646845"/>
    <w:rsid w:val="00656BE8"/>
    <w:rsid w:val="00660BA2"/>
    <w:rsid w:val="00660D99"/>
    <w:rsid w:val="00672FDE"/>
    <w:rsid w:val="0067776F"/>
    <w:rsid w:val="00683783"/>
    <w:rsid w:val="006867AC"/>
    <w:rsid w:val="0068758C"/>
    <w:rsid w:val="006A6DD2"/>
    <w:rsid w:val="006B3247"/>
    <w:rsid w:val="006C1763"/>
    <w:rsid w:val="006C31B3"/>
    <w:rsid w:val="006C5BDB"/>
    <w:rsid w:val="006D5382"/>
    <w:rsid w:val="006D607A"/>
    <w:rsid w:val="006E00CE"/>
    <w:rsid w:val="006E2D24"/>
    <w:rsid w:val="006F05C1"/>
    <w:rsid w:val="00713398"/>
    <w:rsid w:val="0071431B"/>
    <w:rsid w:val="00727F0E"/>
    <w:rsid w:val="007457D8"/>
    <w:rsid w:val="0075249D"/>
    <w:rsid w:val="00755CA4"/>
    <w:rsid w:val="00760D1D"/>
    <w:rsid w:val="00783E75"/>
    <w:rsid w:val="00790E54"/>
    <w:rsid w:val="007966B7"/>
    <w:rsid w:val="007970E2"/>
    <w:rsid w:val="007A4634"/>
    <w:rsid w:val="007A48A9"/>
    <w:rsid w:val="007A74D4"/>
    <w:rsid w:val="007B13B1"/>
    <w:rsid w:val="007C571A"/>
    <w:rsid w:val="007D0985"/>
    <w:rsid w:val="007D2DA4"/>
    <w:rsid w:val="007D5DBE"/>
    <w:rsid w:val="007F29BA"/>
    <w:rsid w:val="007F5EA7"/>
    <w:rsid w:val="007F7410"/>
    <w:rsid w:val="00802C5E"/>
    <w:rsid w:val="00824389"/>
    <w:rsid w:val="008344F0"/>
    <w:rsid w:val="0083463D"/>
    <w:rsid w:val="00850014"/>
    <w:rsid w:val="00852947"/>
    <w:rsid w:val="00855271"/>
    <w:rsid w:val="0085628E"/>
    <w:rsid w:val="00857111"/>
    <w:rsid w:val="00860E4B"/>
    <w:rsid w:val="008639C6"/>
    <w:rsid w:val="008714F5"/>
    <w:rsid w:val="00875B2A"/>
    <w:rsid w:val="008830DE"/>
    <w:rsid w:val="00885283"/>
    <w:rsid w:val="00893C20"/>
    <w:rsid w:val="00897EB4"/>
    <w:rsid w:val="008A2729"/>
    <w:rsid w:val="008A2AFA"/>
    <w:rsid w:val="008B0145"/>
    <w:rsid w:val="008B25DB"/>
    <w:rsid w:val="008B5B27"/>
    <w:rsid w:val="008C1F88"/>
    <w:rsid w:val="008C22A1"/>
    <w:rsid w:val="008C7423"/>
    <w:rsid w:val="008D05FC"/>
    <w:rsid w:val="008D2464"/>
    <w:rsid w:val="008D3EB2"/>
    <w:rsid w:val="008D6E66"/>
    <w:rsid w:val="008E0B34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03F91"/>
    <w:rsid w:val="009102CC"/>
    <w:rsid w:val="00913B65"/>
    <w:rsid w:val="00927C63"/>
    <w:rsid w:val="00942EB3"/>
    <w:rsid w:val="00945771"/>
    <w:rsid w:val="00945791"/>
    <w:rsid w:val="009473DA"/>
    <w:rsid w:val="00963D25"/>
    <w:rsid w:val="00975441"/>
    <w:rsid w:val="00981727"/>
    <w:rsid w:val="00992AE5"/>
    <w:rsid w:val="00997C69"/>
    <w:rsid w:val="009A2762"/>
    <w:rsid w:val="009B5E55"/>
    <w:rsid w:val="009B645E"/>
    <w:rsid w:val="009C18D7"/>
    <w:rsid w:val="009C3A39"/>
    <w:rsid w:val="009C779F"/>
    <w:rsid w:val="009D46E1"/>
    <w:rsid w:val="009D4AA0"/>
    <w:rsid w:val="009D67E8"/>
    <w:rsid w:val="009F2770"/>
    <w:rsid w:val="009F70B4"/>
    <w:rsid w:val="00A0110C"/>
    <w:rsid w:val="00A2498F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23F3"/>
    <w:rsid w:val="00A64FB6"/>
    <w:rsid w:val="00A71942"/>
    <w:rsid w:val="00A747FE"/>
    <w:rsid w:val="00A76FE8"/>
    <w:rsid w:val="00A80E9C"/>
    <w:rsid w:val="00A82039"/>
    <w:rsid w:val="00A82668"/>
    <w:rsid w:val="00A8399A"/>
    <w:rsid w:val="00A83F2C"/>
    <w:rsid w:val="00A933C4"/>
    <w:rsid w:val="00A9355F"/>
    <w:rsid w:val="00AA1EBF"/>
    <w:rsid w:val="00AA4F56"/>
    <w:rsid w:val="00AB3816"/>
    <w:rsid w:val="00AC5616"/>
    <w:rsid w:val="00AD0982"/>
    <w:rsid w:val="00AD1EED"/>
    <w:rsid w:val="00AD2EA1"/>
    <w:rsid w:val="00AD56EA"/>
    <w:rsid w:val="00AE5675"/>
    <w:rsid w:val="00AE6577"/>
    <w:rsid w:val="00AF79CA"/>
    <w:rsid w:val="00B000AA"/>
    <w:rsid w:val="00B0252C"/>
    <w:rsid w:val="00B114DD"/>
    <w:rsid w:val="00B15E99"/>
    <w:rsid w:val="00B4392C"/>
    <w:rsid w:val="00B46890"/>
    <w:rsid w:val="00B53BBB"/>
    <w:rsid w:val="00B54381"/>
    <w:rsid w:val="00B57D41"/>
    <w:rsid w:val="00B600B9"/>
    <w:rsid w:val="00B64737"/>
    <w:rsid w:val="00B65DE6"/>
    <w:rsid w:val="00B7083C"/>
    <w:rsid w:val="00B71AC3"/>
    <w:rsid w:val="00B72B70"/>
    <w:rsid w:val="00B74555"/>
    <w:rsid w:val="00B81BC3"/>
    <w:rsid w:val="00B83DFF"/>
    <w:rsid w:val="00B9043A"/>
    <w:rsid w:val="00B97744"/>
    <w:rsid w:val="00BA46F9"/>
    <w:rsid w:val="00BA7889"/>
    <w:rsid w:val="00BB29CA"/>
    <w:rsid w:val="00BB5350"/>
    <w:rsid w:val="00BB6A81"/>
    <w:rsid w:val="00BB6FFD"/>
    <w:rsid w:val="00BC0780"/>
    <w:rsid w:val="00BC7953"/>
    <w:rsid w:val="00BD1F38"/>
    <w:rsid w:val="00BE0CB3"/>
    <w:rsid w:val="00BF2AE7"/>
    <w:rsid w:val="00C041A5"/>
    <w:rsid w:val="00C04A60"/>
    <w:rsid w:val="00C060ED"/>
    <w:rsid w:val="00C07932"/>
    <w:rsid w:val="00C11D6E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75638"/>
    <w:rsid w:val="00C87CEF"/>
    <w:rsid w:val="00C915CB"/>
    <w:rsid w:val="00C91ADA"/>
    <w:rsid w:val="00C94636"/>
    <w:rsid w:val="00C9536D"/>
    <w:rsid w:val="00CA1F52"/>
    <w:rsid w:val="00CB56F7"/>
    <w:rsid w:val="00CB5B79"/>
    <w:rsid w:val="00CB7103"/>
    <w:rsid w:val="00CB750B"/>
    <w:rsid w:val="00CC0E62"/>
    <w:rsid w:val="00CC0F88"/>
    <w:rsid w:val="00CC0F92"/>
    <w:rsid w:val="00CC2BC9"/>
    <w:rsid w:val="00CC3EB2"/>
    <w:rsid w:val="00CE0936"/>
    <w:rsid w:val="00CF5B8D"/>
    <w:rsid w:val="00CF6854"/>
    <w:rsid w:val="00D04123"/>
    <w:rsid w:val="00D044E5"/>
    <w:rsid w:val="00D07BF5"/>
    <w:rsid w:val="00D1492E"/>
    <w:rsid w:val="00D15A9F"/>
    <w:rsid w:val="00D32C7A"/>
    <w:rsid w:val="00D33FF5"/>
    <w:rsid w:val="00D34CD0"/>
    <w:rsid w:val="00D373C2"/>
    <w:rsid w:val="00D4507A"/>
    <w:rsid w:val="00D56386"/>
    <w:rsid w:val="00D60ACF"/>
    <w:rsid w:val="00D61183"/>
    <w:rsid w:val="00D70521"/>
    <w:rsid w:val="00D7479F"/>
    <w:rsid w:val="00D77AC1"/>
    <w:rsid w:val="00D811E5"/>
    <w:rsid w:val="00D82EF7"/>
    <w:rsid w:val="00D90DE2"/>
    <w:rsid w:val="00D94853"/>
    <w:rsid w:val="00D96B5C"/>
    <w:rsid w:val="00DB07E0"/>
    <w:rsid w:val="00DB6595"/>
    <w:rsid w:val="00DC3210"/>
    <w:rsid w:val="00DC5D9C"/>
    <w:rsid w:val="00DC741E"/>
    <w:rsid w:val="00DD603B"/>
    <w:rsid w:val="00DE59F7"/>
    <w:rsid w:val="00DF2BBA"/>
    <w:rsid w:val="00DF68CC"/>
    <w:rsid w:val="00E00150"/>
    <w:rsid w:val="00E02867"/>
    <w:rsid w:val="00E06A37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31E7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C1BC9"/>
    <w:rsid w:val="00ED2F5F"/>
    <w:rsid w:val="00ED5D3F"/>
    <w:rsid w:val="00ED6B44"/>
    <w:rsid w:val="00ED75F7"/>
    <w:rsid w:val="00EE1CBA"/>
    <w:rsid w:val="00EE66EA"/>
    <w:rsid w:val="00EE6E06"/>
    <w:rsid w:val="00EF540D"/>
    <w:rsid w:val="00F04107"/>
    <w:rsid w:val="00F05741"/>
    <w:rsid w:val="00F20136"/>
    <w:rsid w:val="00F25D76"/>
    <w:rsid w:val="00F27274"/>
    <w:rsid w:val="00F312F9"/>
    <w:rsid w:val="00F33A38"/>
    <w:rsid w:val="00F50DF2"/>
    <w:rsid w:val="00F53F63"/>
    <w:rsid w:val="00F55B28"/>
    <w:rsid w:val="00F63D94"/>
    <w:rsid w:val="00F642D2"/>
    <w:rsid w:val="00F65973"/>
    <w:rsid w:val="00F70711"/>
    <w:rsid w:val="00F71F02"/>
    <w:rsid w:val="00F76082"/>
    <w:rsid w:val="00F8198B"/>
    <w:rsid w:val="00FA78FF"/>
    <w:rsid w:val="00FB210E"/>
    <w:rsid w:val="00FC2132"/>
    <w:rsid w:val="00FC3889"/>
    <w:rsid w:val="00FC398C"/>
    <w:rsid w:val="00FC3A51"/>
    <w:rsid w:val="00FD0F0F"/>
    <w:rsid w:val="00FD4FA8"/>
    <w:rsid w:val="00FD6ED1"/>
    <w:rsid w:val="00FE0FA8"/>
    <w:rsid w:val="00FE1565"/>
    <w:rsid w:val="00FE2422"/>
    <w:rsid w:val="00FE6CB5"/>
    <w:rsid w:val="00FE6F73"/>
    <w:rsid w:val="00FF2312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91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4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3.e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41</TotalTime>
  <Pages>7</Pages>
  <Words>196</Words>
  <Characters>1118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140</cp:revision>
  <dcterms:created xsi:type="dcterms:W3CDTF">2021-01-06T16:18:00Z</dcterms:created>
  <dcterms:modified xsi:type="dcterms:W3CDTF">2021-01-31T23:3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